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285EE69" w14:textId="2C8649F5" w:rsidR="00453271" w:rsidRDefault="00E175D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p>
        <w:p w14:paraId="6223CB7D" w14:textId="6798230F" w:rsidR="00BB0740" w:rsidRPr="006F770F" w:rsidRDefault="00496DE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76B6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676B68">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676B68">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676B68">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676B68">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676B68">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676B68">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676B68">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676B68">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676B68">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676B68">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676B68">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676B68">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676B68">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676B68">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676B68">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676B68">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676B68">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676B68">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676B68">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676B68">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676B68">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676B68">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676B68">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676B68">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676B68">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676B68">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676B68">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676B68">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676B68">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676B68">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676B68">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676B68">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676B68">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676B68">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676B68">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676B68">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676B68">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676B68">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676B68">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676B68">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676B68">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676B68">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676B68">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676B68">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676B68">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676B68">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676B68">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676B68">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676B68">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676B68">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33837D1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E175D3">
        <w:rPr>
          <w:rFonts w:ascii="微软雅黑 Light" w:eastAsia="微软雅黑 Light" w:hAnsi="微软雅黑 Light" w:hint="eastAsia"/>
          <w:sz w:val="22"/>
          <w:szCs w:val="21"/>
        </w:rPr>
        <w:t>放射性废物收集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E175D3">
        <w:rPr>
          <w:rFonts w:ascii="微软雅黑 Light" w:eastAsia="微软雅黑 Light" w:hAnsi="微软雅黑 Light" w:hint="eastAsia"/>
          <w:sz w:val="22"/>
          <w:szCs w:val="21"/>
        </w:rPr>
        <w:t>放射性废物收集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6F40CCA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B169EB">
        <w:rPr>
          <w:rFonts w:ascii="微软雅黑 Light" w:eastAsia="微软雅黑 Light" w:hAnsi="微软雅黑 Light" w:hint="eastAsia"/>
          <w:sz w:val="22"/>
          <w:szCs w:val="21"/>
        </w:rPr>
        <w:t>FSX</w:t>
      </w:r>
      <w:r w:rsidR="00E175D3">
        <w:rPr>
          <w:rFonts w:ascii="微软雅黑 Light" w:eastAsia="微软雅黑 Light" w:hAnsi="微软雅黑 Light" w:hint="eastAsia"/>
          <w:sz w:val="22"/>
          <w:szCs w:val="21"/>
        </w:rPr>
        <w:t>FWSJ</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35D0C16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175D3">
        <w:rPr>
          <w:rFonts w:ascii="微软雅黑 Light" w:eastAsia="微软雅黑 Light" w:hAnsi="微软雅黑 Light" w:hint="eastAsia"/>
          <w:sz w:val="22"/>
          <w:szCs w:val="21"/>
        </w:rPr>
        <w:t>放射性废物收集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76B68">
        <w:fldChar w:fldCharType="begin"/>
      </w:r>
      <w:r w:rsidR="00676B68">
        <w:instrText xml:space="preserve"> HYPERLINK "https://baike.baidu.com/item/%E5%8A%A0%E5%AF%86%E6%B3%95" \t "_blank" </w:instrText>
      </w:r>
      <w:r w:rsidR="00676B68">
        <w:fldChar w:fldCharType="separate"/>
      </w:r>
      <w:r w:rsidRPr="00A94D09">
        <w:rPr>
          <w:rFonts w:ascii="微软雅黑 Light" w:eastAsia="微软雅黑 Light" w:hAnsi="微软雅黑 Light"/>
          <w:sz w:val="22"/>
          <w:szCs w:val="21"/>
        </w:rPr>
        <w:t>加密法</w:t>
      </w:r>
      <w:r w:rsidR="00676B6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A7865C4" w:rsidR="002D53EC" w:rsidRPr="00A94D09" w:rsidRDefault="00E175D3" w:rsidP="002D53EC">
      <w:pPr>
        <w:rPr>
          <w:rFonts w:ascii="微软雅黑 Light" w:eastAsia="微软雅黑 Light" w:hAnsi="微软雅黑 Light"/>
          <w:sz w:val="22"/>
          <w:szCs w:val="21"/>
        </w:rPr>
      </w:pPr>
      <w:r>
        <w:object w:dxaOrig="9945" w:dyaOrig="4283"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214.15pt" o:ole="">
            <v:imagedata r:id="rId15" o:title=""/>
          </v:shape>
          <o:OLEObject Type="Embed" ProgID="Visio.Drawing.15" ShapeID="_x0000_i1025" DrawAspect="Content" ObjectID="_1631003184"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256B1AAE" w:rsidR="001D595F" w:rsidRPr="00070285" w:rsidRDefault="00297827"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51FC704D" w:rsidR="001D595F" w:rsidRPr="00070285" w:rsidRDefault="00E175D3"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C295AF5" w:rsidR="001D595F" w:rsidRDefault="00297827"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5E649254" w:rsidR="001D595F" w:rsidRDefault="00E175D3"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E81C3FB" w:rsidR="002D53EC" w:rsidRDefault="00E175D3" w:rsidP="002D53EC">
      <w:pPr>
        <w:rPr>
          <w:rFonts w:ascii="微软雅黑 Light" w:eastAsia="微软雅黑 Light" w:hAnsi="微软雅黑 Light"/>
          <w:sz w:val="22"/>
          <w:szCs w:val="21"/>
        </w:rPr>
      </w:pPr>
      <w:r>
        <w:object w:dxaOrig="29708" w:dyaOrig="12324" w14:anchorId="352A90D8">
          <v:shape id="_x0000_i1026" type="#_x0000_t75" style="width:466.5pt;height:193.5pt" o:ole="">
            <v:imagedata r:id="rId17" o:title=""/>
          </v:shape>
          <o:OLEObject Type="Embed" ProgID="Visio.Drawing.15" ShapeID="_x0000_i1026" DrawAspect="Content" ObjectID="_1631003185"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003186"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420F9109" w14:textId="0833B255" w:rsidR="00E175D3" w:rsidRPr="00E175D3"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放射性废物收集</w:t>
      </w:r>
      <w:r w:rsidR="007A5BE3">
        <w:rPr>
          <w:rFonts w:ascii="微软雅黑 Light" w:eastAsia="微软雅黑 Light" w:hAnsi="微软雅黑 Light" w:hint="eastAsia"/>
          <w:sz w:val="22"/>
          <w:szCs w:val="21"/>
        </w:rPr>
        <w:t>组件</w:t>
      </w:r>
      <w:r w:rsidRPr="00E175D3">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7A5BE3">
        <w:rPr>
          <w:rFonts w:ascii="微软雅黑 Light" w:eastAsia="微软雅黑 Light" w:hAnsi="微软雅黑 Light" w:hint="eastAsia"/>
          <w:sz w:val="22"/>
          <w:szCs w:val="21"/>
        </w:rPr>
        <w:t>组件</w:t>
      </w:r>
      <w:r w:rsidRPr="00E175D3">
        <w:rPr>
          <w:rFonts w:ascii="微软雅黑 Light" w:eastAsia="微软雅黑 Light" w:hAnsi="微软雅黑 Light" w:hint="eastAsia"/>
          <w:sz w:val="22"/>
          <w:szCs w:val="21"/>
        </w:rPr>
        <w:t>的运行状态、工艺流程、收集处理数量等参数。放射性废物收集</w:t>
      </w:r>
      <w:r w:rsidR="007A5BE3">
        <w:rPr>
          <w:rFonts w:ascii="微软雅黑 Light" w:eastAsia="微软雅黑 Light" w:hAnsi="微软雅黑 Light" w:hint="eastAsia"/>
          <w:sz w:val="22"/>
          <w:szCs w:val="21"/>
        </w:rPr>
        <w:t>组件</w:t>
      </w:r>
      <w:r w:rsidRPr="00E175D3">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w:t>
      </w:r>
      <w:proofErr w:type="gramStart"/>
      <w:r w:rsidRPr="00E175D3">
        <w:rPr>
          <w:rFonts w:ascii="微软雅黑 Light" w:eastAsia="微软雅黑 Light" w:hAnsi="微软雅黑 Light" w:hint="eastAsia"/>
          <w:sz w:val="22"/>
          <w:szCs w:val="21"/>
        </w:rPr>
        <w:t>个</w:t>
      </w:r>
      <w:proofErr w:type="gramEnd"/>
      <w:r w:rsidRPr="00E175D3">
        <w:rPr>
          <w:rFonts w:ascii="微软雅黑 Light" w:eastAsia="微软雅黑 Light" w:hAnsi="微软雅黑 Light" w:hint="eastAsia"/>
          <w:sz w:val="22"/>
          <w:szCs w:val="21"/>
        </w:rPr>
        <w:t>尺寸）等。</w:t>
      </w:r>
    </w:p>
    <w:p w14:paraId="6093C500" w14:textId="080DF98D" w:rsidR="00C46004"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r w:rsidR="00186350" w:rsidRPr="00186350">
        <w:rPr>
          <w:rFonts w:ascii="微软雅黑 Light" w:eastAsia="微软雅黑 Light" w:hAnsi="微软雅黑 Light" w:hint="eastAsia"/>
          <w:sz w:val="22"/>
          <w:szCs w:val="21"/>
        </w:rPr>
        <w:t>。</w:t>
      </w:r>
    </w:p>
    <w:p w14:paraId="69399CCB" w14:textId="58E87569" w:rsidR="00E175D3" w:rsidRPr="00E175D3"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放射性废物收集</w:t>
      </w:r>
      <w:r w:rsidR="007A5BE3">
        <w:rPr>
          <w:rFonts w:ascii="微软雅黑 Light" w:eastAsia="微软雅黑 Light" w:hAnsi="微软雅黑 Light" w:hint="eastAsia"/>
          <w:sz w:val="22"/>
          <w:szCs w:val="21"/>
        </w:rPr>
        <w:t>组件</w:t>
      </w:r>
      <w:bookmarkStart w:id="20" w:name="_GoBack"/>
      <w:bookmarkEnd w:id="20"/>
      <w:r w:rsidRPr="00E175D3">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0D04ADF0" w14:textId="48495BA5" w:rsidR="00757F71" w:rsidRDefault="00E175D3"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放射性废物收集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5C44EEFD"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E175D3">
        <w:rPr>
          <w:rFonts w:ascii="微软雅黑 Light" w:eastAsia="微软雅黑 Light" w:hAnsi="微软雅黑 Light" w:hint="eastAsia"/>
          <w:sz w:val="22"/>
          <w:szCs w:val="21"/>
        </w:rPr>
        <w:t>放射性废物收集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6EE55AF6"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t>软件功能</w:t>
      </w:r>
      <w:bookmarkEnd w:id="21"/>
    </w:p>
    <w:p w14:paraId="6068CFC3" w14:textId="6B9FA7B9" w:rsidR="00044666" w:rsidRDefault="00E175D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E633188" w:rsidR="00FE31BE" w:rsidRDefault="00E175D3"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1" o:title=""/>
          </v:shape>
          <o:OLEObject Type="Embed" ProgID="Visio.Drawing.15" ShapeID="_x0000_i1028" DrawAspect="Content" ObjectID="_1631003187" r:id="rId22"/>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77A79411"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175D3">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54831504" w:rsidR="00BB225D" w:rsidRPr="00A94D09" w:rsidRDefault="00E175D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662F79F3"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E175D3">
        <w:rPr>
          <w:rFonts w:ascii="微软雅黑 Light" w:eastAsia="微软雅黑 Light" w:hAnsi="微软雅黑 Light" w:hint="eastAsia"/>
          <w:sz w:val="22"/>
          <w:szCs w:val="21"/>
        </w:rPr>
        <w:t>放射性废物收集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5C25747F"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E175D3">
        <w:rPr>
          <w:rFonts w:ascii="微软雅黑 Light" w:eastAsia="微软雅黑 Light" w:hAnsi="微软雅黑 Light" w:hint="eastAsia"/>
          <w:sz w:val="22"/>
          <w:szCs w:val="21"/>
        </w:rPr>
        <w:t>放射性废物收集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41DF23F4" w:rsidR="003C72BB" w:rsidRPr="00A94D09" w:rsidRDefault="00E175D3"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610F5D6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lastRenderedPageBreak/>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6C077391" w:rsidR="00646904"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的状态信息。</w:t>
      </w:r>
    </w:p>
    <w:p w14:paraId="3D05CBDE" w14:textId="53D64E61"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状态和关键运行参数，并提供刷新按钮，用户点击此按钮可立即更新</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状态信息。</w:t>
      </w:r>
    </w:p>
    <w:p w14:paraId="29D6163A" w14:textId="2AE2DF13" w:rsidR="00127569"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流程，以流程图的方式显示当前正在进行的流程。</w:t>
      </w:r>
    </w:p>
    <w:p w14:paraId="42DDFF4A" w14:textId="4F609374" w:rsidR="00592717"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40C86C25"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E175D3">
        <w:rPr>
          <w:rFonts w:ascii="微软雅黑 Light" w:eastAsia="微软雅黑 Light" w:hAnsi="微软雅黑 Light" w:hint="eastAsia"/>
          <w:sz w:val="22"/>
          <w:szCs w:val="16"/>
        </w:rPr>
        <w:t>放射性废物收集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lastRenderedPageBreak/>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2823FEA0" w:rsidR="00592717" w:rsidRPr="00A94D09" w:rsidRDefault="00541304"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4961" w:type="dxa"/>
            <w:shd w:val="clear" w:color="auto" w:fill="FFFFFF" w:themeFill="background1"/>
          </w:tcPr>
          <w:p w14:paraId="59511302" w14:textId="4CEE11D1" w:rsidR="00592717" w:rsidRDefault="00541304"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3FA1B6A8" w14:textId="77777777" w:rsidTr="00F3354F">
        <w:tc>
          <w:tcPr>
            <w:tcW w:w="2235" w:type="dxa"/>
          </w:tcPr>
          <w:p w14:paraId="1F41D381" w14:textId="3C1FAED3" w:rsidR="00186350" w:rsidRPr="00A94D09" w:rsidRDefault="00541304"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842" w:type="dxa"/>
          </w:tcPr>
          <w:p w14:paraId="3B5BB52F" w14:textId="7BE91D6A" w:rsidR="00186350" w:rsidRDefault="00541304"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842A431" w14:textId="391A6498" w:rsidR="00186350" w:rsidRDefault="00186350" w:rsidP="00186350">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186350">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186350">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5AC0F85" w:rsidR="0062747B" w:rsidRPr="00A94D09" w:rsidRDefault="00E175D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186350">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186350">
        <w:tc>
          <w:tcPr>
            <w:tcW w:w="2169" w:type="dxa"/>
          </w:tcPr>
          <w:p w14:paraId="3B3DD0BA" w14:textId="2BC13129" w:rsidR="0062747B" w:rsidRPr="00A94D09" w:rsidRDefault="00541304"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4D7D4B82" w14:textId="19976F44"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340"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lastRenderedPageBreak/>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0DE5723" w:rsidR="0093190C" w:rsidRDefault="00E175D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放射性废物收集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放射性废物收集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4DD2D84E" w:rsidR="0093190C" w:rsidRPr="0093190C" w:rsidRDefault="00E175D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的启动前提为：</w:t>
      </w: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0312EECF" w:rsidR="00B86364" w:rsidRPr="00A94D09" w:rsidRDefault="00E175D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w:t>
      </w:r>
      <w:r>
        <w:rPr>
          <w:rFonts w:ascii="微软雅黑 Light" w:eastAsia="微软雅黑 Light" w:hAnsi="微软雅黑 Light" w:hint="eastAsia"/>
          <w:sz w:val="22"/>
          <w:szCs w:val="21"/>
        </w:rPr>
        <w:lastRenderedPageBreak/>
        <w:t>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6CB4D6FA"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E175D3">
        <w:rPr>
          <w:rFonts w:ascii="微软雅黑 Light" w:eastAsia="微软雅黑 Light" w:hAnsi="微软雅黑 Light" w:hint="eastAsia"/>
          <w:sz w:val="22"/>
          <w:szCs w:val="21"/>
        </w:rPr>
        <w:t>放射性废物收集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lastRenderedPageBreak/>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7DE4757C" w:rsidR="00AE2A07" w:rsidRPr="005C6CF0" w:rsidRDefault="00E175D3"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76B68">
              <w:fldChar w:fldCharType="begin"/>
            </w:r>
            <w:r w:rsidR="00676B68">
              <w:instrText xml:space="preserve"> HYPERLINK "http://www.baidu.com/link?url=BnG3JnNnb0NCxwk0HWuWtHldkpMmAIjw9QV_qThQtb57pZgD54LeCt-EZ2PRYPcbxIPzlM5NBfDBGpyYDSQ1nsW1gR7I4DHEHQOsQKVq-eK" \t "_blank" </w:instrText>
            </w:r>
            <w:r w:rsidR="00676B68">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676B6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70B6C64A"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E175D3">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30DE43AC"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E175D3">
        <w:rPr>
          <w:rFonts w:ascii="微软雅黑 Light" w:eastAsia="微软雅黑 Light" w:hAnsi="微软雅黑 Light" w:hint="eastAsia"/>
          <w:sz w:val="22"/>
          <w:szCs w:val="21"/>
        </w:rPr>
        <w:t>放射性废物收集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003188"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26092644" w:rsidR="00C57C98" w:rsidRDefault="00E175D3"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003189"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568701A4" w:rsidR="00076EB6" w:rsidRPr="00A94D09" w:rsidRDefault="00541304"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418" w:type="dxa"/>
          </w:tcPr>
          <w:p w14:paraId="64DCFD11" w14:textId="60BA1B61" w:rsidR="00076EB6" w:rsidRPr="00A94D09" w:rsidRDefault="00541304"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553F096B"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E175D3">
        <w:rPr>
          <w:rFonts w:ascii="微软雅黑 Light" w:eastAsia="微软雅黑 Light" w:hAnsi="微软雅黑 Light" w:hint="eastAsia"/>
          <w:sz w:val="22"/>
          <w:szCs w:val="21"/>
        </w:rPr>
        <w:t>放射性废物收集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429DD578"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7615A">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D4523" w14:textId="77777777" w:rsidR="00676B68" w:rsidRDefault="00676B68" w:rsidP="008D1628">
      <w:pPr>
        <w:ind w:firstLine="560"/>
      </w:pPr>
      <w:r>
        <w:separator/>
      </w:r>
    </w:p>
  </w:endnote>
  <w:endnote w:type="continuationSeparator" w:id="0">
    <w:p w14:paraId="2C24546F" w14:textId="77777777" w:rsidR="00676B68" w:rsidRDefault="00676B6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267A7" w14:textId="77777777" w:rsidR="00676B68" w:rsidRDefault="00676B68" w:rsidP="008D1628">
      <w:pPr>
        <w:ind w:firstLine="560"/>
      </w:pPr>
      <w:r>
        <w:separator/>
      </w:r>
    </w:p>
  </w:footnote>
  <w:footnote w:type="continuationSeparator" w:id="0">
    <w:p w14:paraId="0DA08BE7" w14:textId="77777777" w:rsidR="00676B68" w:rsidRDefault="00676B6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666"/>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D04"/>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50"/>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97827"/>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271"/>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1304"/>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6CBC"/>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5ABA"/>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B68"/>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5BE3"/>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968"/>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15A"/>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6C5"/>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9EB"/>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5D3"/>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E5742-BB31-4F8F-94BE-998F2F22E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9</TotalTime>
  <Pages>31</Pages>
  <Words>2845</Words>
  <Characters>16220</Characters>
  <Application>Microsoft Office Word</Application>
  <DocSecurity>0</DocSecurity>
  <Lines>135</Lines>
  <Paragraphs>38</Paragraphs>
  <ScaleCrop>false</ScaleCrop>
  <Company/>
  <LinksUpToDate>false</LinksUpToDate>
  <CharactersWithSpaces>1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6</cp:revision>
  <cp:lastPrinted>2019-07-24T03:34:00Z</cp:lastPrinted>
  <dcterms:created xsi:type="dcterms:W3CDTF">2019-08-21T09:46:00Z</dcterms:created>
  <dcterms:modified xsi:type="dcterms:W3CDTF">2019-09-26T03:39:00Z</dcterms:modified>
</cp:coreProperties>
</file>